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7F5C" w:rsidRDefault="007C7F5C" w:rsidP="007C7F5C">
      <w:pPr>
        <w:jc w:val="center"/>
        <w:rPr>
          <w:b/>
          <w:sz w:val="44"/>
          <w:szCs w:val="44"/>
        </w:rPr>
      </w:pPr>
      <w:bookmarkStart w:id="0" w:name="_Toc339129938"/>
      <w:r w:rsidRPr="000B024E">
        <w:rPr>
          <w:rFonts w:hint="eastAsia"/>
          <w:b/>
          <w:sz w:val="44"/>
          <w:szCs w:val="44"/>
        </w:rPr>
        <w:t>NgSql</w:t>
      </w:r>
      <w:bookmarkEnd w:id="0"/>
      <w:r w:rsidR="00815E8E">
        <w:rPr>
          <w:rFonts w:hint="eastAsia"/>
          <w:b/>
          <w:sz w:val="44"/>
          <w:szCs w:val="44"/>
        </w:rPr>
        <w:t>分享</w:t>
      </w:r>
    </w:p>
    <w:p w:rsidR="00C41FF1" w:rsidRDefault="00C41FF1" w:rsidP="00C41FF1">
      <w:pPr>
        <w:pStyle w:val="2"/>
      </w:pPr>
      <w:r>
        <w:rPr>
          <w:rFonts w:hint="eastAsia"/>
        </w:rPr>
        <w:t>项目组</w:t>
      </w:r>
    </w:p>
    <w:p w:rsidR="00C41FF1" w:rsidRDefault="00C41FF1" w:rsidP="003B426B">
      <w:pPr>
        <w:ind w:firstLine="420"/>
      </w:pPr>
      <w:r>
        <w:rPr>
          <w:rFonts w:hint="eastAsia"/>
        </w:rPr>
        <w:t>NgSql</w:t>
      </w:r>
      <w:r w:rsidR="00815E8E">
        <w:rPr>
          <w:rFonts w:hint="eastAsia"/>
        </w:rPr>
        <w:t>项目组</w:t>
      </w:r>
    </w:p>
    <w:p w:rsidR="003B426B" w:rsidRDefault="003B426B" w:rsidP="003B426B">
      <w:pPr>
        <w:pStyle w:val="2"/>
      </w:pPr>
      <w:r>
        <w:rPr>
          <w:rFonts w:hint="eastAsia"/>
        </w:rPr>
        <w:t>分享</w:t>
      </w:r>
      <w:r w:rsidR="008A0167">
        <w:rPr>
          <w:rFonts w:hint="eastAsia"/>
        </w:rPr>
        <w:t>或调研</w:t>
      </w:r>
      <w:r w:rsidR="00FD75ED">
        <w:rPr>
          <w:rFonts w:hint="eastAsia"/>
        </w:rPr>
        <w:t>方向</w:t>
      </w:r>
    </w:p>
    <w:p w:rsidR="003B426B" w:rsidRDefault="00E86727" w:rsidP="003B426B">
      <w:pPr>
        <w:ind w:firstLine="420"/>
        <w:rPr>
          <w:rFonts w:hint="eastAsia"/>
        </w:rPr>
      </w:pPr>
      <w:r>
        <w:rPr>
          <w:rFonts w:hint="eastAsia"/>
        </w:rPr>
        <w:t>Result Merge</w:t>
      </w:r>
    </w:p>
    <w:p w:rsidR="00040889" w:rsidRDefault="00040889" w:rsidP="00040889">
      <w:pPr>
        <w:pStyle w:val="2"/>
      </w:pPr>
      <w:r>
        <w:rPr>
          <w:rFonts w:hint="eastAsia"/>
        </w:rPr>
        <w:t>分享人</w:t>
      </w:r>
    </w:p>
    <w:p w:rsidR="00040889" w:rsidRDefault="00B776EB" w:rsidP="003B426B">
      <w:pPr>
        <w:ind w:firstLine="420"/>
      </w:pPr>
      <w:r>
        <w:rPr>
          <w:rFonts w:hint="eastAsia"/>
        </w:rPr>
        <w:t>美舞映煌</w:t>
      </w:r>
    </w:p>
    <w:p w:rsidR="007C7F5C" w:rsidRDefault="003B426B" w:rsidP="007C7F5C">
      <w:pPr>
        <w:pStyle w:val="2"/>
      </w:pPr>
      <w:r>
        <w:rPr>
          <w:rFonts w:hint="eastAsia"/>
        </w:rPr>
        <w:t>分享内容</w:t>
      </w:r>
    </w:p>
    <w:p w:rsidR="00D82B72" w:rsidRDefault="00E85F78" w:rsidP="00E843A6">
      <w:pPr>
        <w:ind w:firstLine="420"/>
        <w:rPr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类调用关系</w:t>
      </w:r>
    </w:p>
    <w:p w:rsidR="00D82B72" w:rsidRDefault="00E85F78" w:rsidP="00D82B72">
      <w:pPr>
        <w:ind w:firstLine="420"/>
        <w:rPr>
          <w:rFonts w:hint="eastAsia"/>
          <w:color w:val="000000" w:themeColor="text1"/>
        </w:rPr>
      </w:pPr>
      <w:r>
        <w:object w:dxaOrig="4670" w:dyaOrig="3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55pt;height:178.45pt" o:ole="">
            <v:imagedata r:id="rId7" o:title=""/>
          </v:shape>
          <o:OLEObject Type="Embed" ProgID="Visio.Drawing.11" ShapeID="_x0000_i1025" DrawAspect="Content" ObjectID="_1420733247" r:id="rId8"/>
        </w:object>
      </w:r>
    </w:p>
    <w:p w:rsidR="00E85F78" w:rsidRDefault="00E85F78" w:rsidP="00D82B72">
      <w:pPr>
        <w:ind w:firstLine="420"/>
        <w:rPr>
          <w:color w:val="000000" w:themeColor="text1"/>
        </w:rPr>
      </w:pPr>
    </w:p>
    <w:p w:rsidR="00D82B72" w:rsidRDefault="00E85F78" w:rsidP="00D82B72">
      <w:pPr>
        <w:ind w:firstLine="420"/>
        <w:rPr>
          <w:rFonts w:hint="eastAsia"/>
          <w:b/>
          <w:color w:val="000000" w:themeColor="text1"/>
        </w:rPr>
      </w:pPr>
      <w:r>
        <w:rPr>
          <w:rFonts w:hint="eastAsia"/>
          <w:b/>
          <w:color w:val="000000" w:themeColor="text1"/>
        </w:rPr>
        <w:t>方法</w:t>
      </w:r>
      <w:r w:rsidR="00CB49CD">
        <w:rPr>
          <w:rFonts w:hint="eastAsia"/>
          <w:b/>
          <w:color w:val="000000" w:themeColor="text1"/>
        </w:rPr>
        <w:t>调用</w:t>
      </w:r>
      <w:r w:rsidR="00D82B72" w:rsidRPr="00D82B72">
        <w:rPr>
          <w:rFonts w:hint="eastAsia"/>
          <w:b/>
          <w:color w:val="000000" w:themeColor="text1"/>
        </w:rPr>
        <w:t>：</w:t>
      </w:r>
    </w:p>
    <w:p w:rsidR="00E85F78" w:rsidRDefault="00E85F78" w:rsidP="00E85F78">
      <w:pPr>
        <w:ind w:firstLine="420"/>
        <w:jc w:val="left"/>
        <w:rPr>
          <w:rFonts w:hint="eastAsia"/>
        </w:rPr>
      </w:pPr>
      <w:r w:rsidRPr="00E85F78">
        <w:t>SingleNodeExecutor</w:t>
      </w:r>
    </w:p>
    <w:p w:rsidR="00E85F78" w:rsidRPr="00E85F78" w:rsidRDefault="00CB49CD" w:rsidP="00E85F78">
      <w:pPr>
        <w:ind w:firstLine="420"/>
        <w:jc w:val="left"/>
        <w:rPr>
          <w:rFonts w:hint="eastAsia"/>
        </w:rPr>
      </w:pPr>
      <w:r>
        <w:rPr>
          <w:rFonts w:hint="eastAsia"/>
        </w:rPr>
        <w:tab/>
        <w:t>1</w:t>
      </w:r>
      <w:r>
        <w:rPr>
          <w:rFonts w:hint="eastAsia"/>
        </w:rPr>
        <w:t>、</w:t>
      </w:r>
      <w:r w:rsidRPr="00CB49CD">
        <w:t>execute(RouteResultsetNode rrn, BlockingSession ss, int flag)</w:t>
      </w:r>
    </w:p>
    <w:p w:rsidR="00CB49CD" w:rsidRPr="00CB49CD" w:rsidRDefault="00CB49CD" w:rsidP="00CB49CD">
      <w:pPr>
        <w:ind w:firstLine="420"/>
        <w:jc w:val="left"/>
      </w:pPr>
      <w:r>
        <w:rPr>
          <w:rFonts w:hint="eastAsia"/>
          <w:b/>
          <w:color w:val="000000" w:themeColor="text1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 w:rsidRPr="00CB49CD">
        <w:t>单节点处理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Channel c = ss.getTarget().get(rrn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if (c != null) {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c.setRunning(true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bindingExecute(rrn, ss, c, flag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} else {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newExecute(rrn, ss, flag);</w:t>
      </w:r>
    </w:p>
    <w:p w:rsidR="00E85F78" w:rsidRPr="00CB49CD" w:rsidRDefault="00CB49CD" w:rsidP="00CB49CD">
      <w:pPr>
        <w:ind w:firstLine="420"/>
        <w:jc w:val="left"/>
      </w:pPr>
      <w:r w:rsidRPr="00CB49CD">
        <w:t xml:space="preserve">        }</w:t>
      </w:r>
    </w:p>
    <w:p w:rsidR="00D82B72" w:rsidRDefault="00CB49CD" w:rsidP="00CB49CD">
      <w:pPr>
        <w:ind w:left="420" w:firstLine="420"/>
        <w:jc w:val="left"/>
        <w:rPr>
          <w:rFonts w:hint="eastAsia"/>
        </w:rPr>
      </w:pPr>
      <w:bookmarkStart w:id="1" w:name="_GoBack"/>
      <w:bookmarkEnd w:id="1"/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Pr="00CB49CD">
        <w:t>execute0(RouteResultsetNode rrn, BlockingSession ss, Channel c, int flag)</w:t>
      </w:r>
    </w:p>
    <w:p w:rsidR="00CB49CD" w:rsidRDefault="00CB49CD" w:rsidP="00CB49CD">
      <w:pPr>
        <w:ind w:firstLine="42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Pr="00CB49CD">
        <w:t>// HEADER|FIELDS|FIELD_EOF|ROWS|LAST_EOF</w:t>
      </w:r>
    </w:p>
    <w:p w:rsidR="00CB49CD" w:rsidRDefault="00CB49CD" w:rsidP="00CB49CD">
      <w:pPr>
        <w:ind w:left="420" w:firstLine="420"/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CB49CD">
        <w:t>handleResultSet(RouteResultsetNode rrn, BlockingSession ss, MySQLChannel mc, BinaryPacket bin, int flag)</w:t>
      </w:r>
    </w:p>
    <w:p w:rsidR="00CB49CD" w:rsidRPr="00CB49CD" w:rsidRDefault="00CB49CD" w:rsidP="00CB49CD">
      <w:pPr>
        <w:ind w:left="1260" w:firstLine="420"/>
        <w:jc w:val="left"/>
      </w:pPr>
      <w:r w:rsidRPr="00CB49CD">
        <w:t>case EOFPacket.FIELD_COUNT: {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bin.packetId = ++packetId;// FIELD_EOF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ByteBuffer bb = sc.allocate(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for (MySQLPacket packet : headerList) {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    bb = packet.write(bb, sc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}</w:t>
      </w:r>
    </w:p>
    <w:p w:rsidR="00CB49CD" w:rsidRPr="00CB49CD" w:rsidRDefault="00CB49CD" w:rsidP="00CB49CD">
      <w:pPr>
        <w:ind w:firstLine="420"/>
        <w:jc w:val="left"/>
        <w:rPr>
          <w:color w:val="FF0000"/>
        </w:rPr>
      </w:pPr>
      <w:r w:rsidRPr="00CB49CD">
        <w:t xml:space="preserve">               </w:t>
      </w:r>
      <w:r w:rsidRPr="00CB49CD">
        <w:rPr>
          <w:color w:val="FF0000"/>
        </w:rPr>
        <w:t xml:space="preserve"> bb = bin.write(bb, sc);</w:t>
      </w:r>
      <w:r>
        <w:rPr>
          <w:rFonts w:hint="eastAsia"/>
          <w:color w:val="FF0000"/>
        </w:rPr>
        <w:t>把结果存进缓存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headerList = null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handleRowData(rrn, ss, mc, bb, packetId);</w:t>
      </w:r>
    </w:p>
    <w:p w:rsidR="00CB49CD" w:rsidRPr="00CB49CD" w:rsidRDefault="00CB49CD" w:rsidP="00CB49CD">
      <w:pPr>
        <w:ind w:firstLine="420"/>
        <w:jc w:val="left"/>
      </w:pPr>
      <w:r w:rsidRPr="00CB49CD">
        <w:t xml:space="preserve">                return;</w:t>
      </w:r>
    </w:p>
    <w:p w:rsidR="00CB49CD" w:rsidRPr="00CB49CD" w:rsidRDefault="00CB49CD" w:rsidP="00CB49CD">
      <w:pPr>
        <w:ind w:firstLine="420"/>
        <w:jc w:val="left"/>
        <w:rPr>
          <w:rFonts w:hint="eastAsia"/>
        </w:rPr>
      </w:pPr>
      <w:r w:rsidRPr="00CB49CD">
        <w:t xml:space="preserve">            }</w:t>
      </w:r>
    </w:p>
    <w:p w:rsidR="00CB49CD" w:rsidRDefault="00CB49CD" w:rsidP="00CB49CD">
      <w:pPr>
        <w:ind w:left="420" w:firstLine="420"/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h</w:t>
      </w:r>
      <w:r w:rsidRPr="00CB49CD">
        <w:t>andleRowData(RouteResultsetNode rrn, BlockingSession ss, MySQLChannel mc, ByteBuffer bb, byte id)</w:t>
      </w:r>
    </w:p>
    <w:p w:rsidR="003031B5" w:rsidRDefault="003031B5" w:rsidP="00CB49CD">
      <w:pPr>
        <w:ind w:left="420" w:firstLine="420"/>
        <w:jc w:val="left"/>
        <w:rPr>
          <w:rFonts w:hint="eastAsia"/>
        </w:rPr>
      </w:pPr>
    </w:p>
    <w:p w:rsidR="003031B5" w:rsidRDefault="003031B5" w:rsidP="00CB49CD">
      <w:pPr>
        <w:ind w:left="420" w:firstLine="420"/>
        <w:jc w:val="left"/>
        <w:rPr>
          <w:rFonts w:hint="eastAsia"/>
        </w:rPr>
      </w:pPr>
    </w:p>
    <w:p w:rsidR="007C7F5C" w:rsidRDefault="007C7F5C" w:rsidP="007C7F5C">
      <w:pPr>
        <w:pStyle w:val="2"/>
      </w:pPr>
      <w:r>
        <w:rPr>
          <w:rFonts w:hint="eastAsia"/>
        </w:rPr>
        <w:t>当前进度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B123FB" w:rsidRDefault="00E31ECC" w:rsidP="00B123FB">
      <w:pPr>
        <w:pStyle w:val="a5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已获得数据存到缓存后；如何与前端交互未查看。</w:t>
      </w:r>
    </w:p>
    <w:p w:rsidR="00E843A6" w:rsidRDefault="000B024E" w:rsidP="00E843A6">
      <w:pPr>
        <w:pStyle w:val="2"/>
      </w:pPr>
      <w:r>
        <w:rPr>
          <w:rFonts w:hint="eastAsia"/>
        </w:rPr>
        <w:t>下阶段计划</w:t>
      </w:r>
      <w:r w:rsidR="00E843A6">
        <w:rPr>
          <w:rFonts w:hint="eastAsia"/>
        </w:rPr>
        <w:t>(</w:t>
      </w:r>
      <w:r w:rsidR="00E843A6">
        <w:rPr>
          <w:rFonts w:hint="eastAsia"/>
        </w:rPr>
        <w:t>选填</w:t>
      </w:r>
      <w:r w:rsidR="00E843A6">
        <w:rPr>
          <w:rFonts w:hint="eastAsia"/>
        </w:rPr>
        <w:t>)</w:t>
      </w:r>
    </w:p>
    <w:p w:rsidR="007C7F5C" w:rsidRDefault="00E31ECC" w:rsidP="00E843A6">
      <w:pPr>
        <w:pStyle w:val="a5"/>
        <w:numPr>
          <w:ilvl w:val="0"/>
          <w:numId w:val="8"/>
        </w:numPr>
        <w:ind w:firstLineChars="0"/>
        <w:jc w:val="left"/>
        <w:rPr>
          <w:rFonts w:hint="eastAsia"/>
        </w:rPr>
      </w:pPr>
      <w:r>
        <w:rPr>
          <w:rFonts w:hint="eastAsia"/>
        </w:rPr>
        <w:t>对</w:t>
      </w:r>
      <w:r>
        <w:rPr>
          <w:rFonts w:hint="eastAsia"/>
        </w:rPr>
        <w:t>BIO</w:t>
      </w:r>
      <w:r>
        <w:rPr>
          <w:rFonts w:hint="eastAsia"/>
        </w:rPr>
        <w:t>方式改进成</w:t>
      </w:r>
      <w:r>
        <w:rPr>
          <w:rFonts w:hint="eastAsia"/>
        </w:rPr>
        <w:t>NIO</w:t>
      </w:r>
      <w:r>
        <w:rPr>
          <w:rFonts w:hint="eastAsia"/>
        </w:rPr>
        <w:t>方式的方法</w:t>
      </w:r>
    </w:p>
    <w:p w:rsidR="00E31ECC" w:rsidRPr="007C7F5C" w:rsidRDefault="00E31ECC" w:rsidP="00E843A6">
      <w:pPr>
        <w:pStyle w:val="a5"/>
        <w:numPr>
          <w:ilvl w:val="0"/>
          <w:numId w:val="8"/>
        </w:numPr>
        <w:ind w:firstLineChars="0"/>
        <w:jc w:val="left"/>
      </w:pPr>
      <w:r>
        <w:rPr>
          <w:rFonts w:hint="eastAsia"/>
        </w:rPr>
        <w:t>把缓存数据传到前端时，如何</w:t>
      </w:r>
      <w:r w:rsidR="00396DB7">
        <w:rPr>
          <w:rFonts w:hint="eastAsia"/>
        </w:rPr>
        <w:t>解析并</w:t>
      </w:r>
      <w:r>
        <w:rPr>
          <w:rFonts w:hint="eastAsia"/>
        </w:rPr>
        <w:t>传给应用端。</w:t>
      </w:r>
    </w:p>
    <w:sectPr w:rsidR="00E31ECC" w:rsidRPr="007C7F5C" w:rsidSect="00D24FD6">
      <w:head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762A" w:rsidRDefault="001B762A" w:rsidP="00B9564C">
      <w:r>
        <w:separator/>
      </w:r>
    </w:p>
  </w:endnote>
  <w:endnote w:type="continuationSeparator" w:id="0">
    <w:p w:rsidR="001B762A" w:rsidRDefault="001B762A" w:rsidP="00B9564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762A" w:rsidRDefault="001B762A" w:rsidP="00B9564C">
      <w:r>
        <w:separator/>
      </w:r>
    </w:p>
  </w:footnote>
  <w:footnote w:type="continuationSeparator" w:id="0">
    <w:p w:rsidR="001B762A" w:rsidRDefault="001B762A" w:rsidP="00B9564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5E8E" w:rsidRDefault="00815E8E">
    <w:pPr>
      <w:pStyle w:val="a6"/>
    </w:pPr>
    <w:r>
      <w:rPr>
        <w:rFonts w:hint="eastAsia"/>
      </w:rPr>
      <w:t>12306NG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77490A"/>
    <w:multiLevelType w:val="hybridMultilevel"/>
    <w:tmpl w:val="1B060354"/>
    <w:lvl w:ilvl="0" w:tplc="2E667D0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765581D"/>
    <w:multiLevelType w:val="hybridMultilevel"/>
    <w:tmpl w:val="7D862110"/>
    <w:lvl w:ilvl="0" w:tplc="4990909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0002B3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32A06AB2"/>
    <w:multiLevelType w:val="hybridMultilevel"/>
    <w:tmpl w:val="56B48A1A"/>
    <w:lvl w:ilvl="0" w:tplc="720A721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DAF6E11"/>
    <w:multiLevelType w:val="hybridMultilevel"/>
    <w:tmpl w:val="42F2925E"/>
    <w:lvl w:ilvl="0" w:tplc="6A78F54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562D4A8A"/>
    <w:multiLevelType w:val="hybridMultilevel"/>
    <w:tmpl w:val="8F065C6C"/>
    <w:lvl w:ilvl="0" w:tplc="A9C81308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5E2C1AB8"/>
    <w:multiLevelType w:val="hybridMultilevel"/>
    <w:tmpl w:val="C06EBC40"/>
    <w:lvl w:ilvl="0" w:tplc="3E84BA32">
      <w:start w:val="1"/>
      <w:numFmt w:val="decimal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66947A10"/>
    <w:multiLevelType w:val="hybridMultilevel"/>
    <w:tmpl w:val="6BF88D7E"/>
    <w:lvl w:ilvl="0" w:tplc="B1BAACEC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1"/>
  </w:num>
  <w:num w:numId="5">
    <w:abstractNumId w:val="4"/>
  </w:num>
  <w:num w:numId="6">
    <w:abstractNumId w:val="0"/>
  </w:num>
  <w:num w:numId="7">
    <w:abstractNumId w:val="5"/>
  </w:num>
  <w:num w:numId="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7333"/>
    <w:rsid w:val="00040889"/>
    <w:rsid w:val="000B024E"/>
    <w:rsid w:val="000D7BEA"/>
    <w:rsid w:val="000E4B71"/>
    <w:rsid w:val="00110824"/>
    <w:rsid w:val="001371C7"/>
    <w:rsid w:val="00161197"/>
    <w:rsid w:val="001709AE"/>
    <w:rsid w:val="00176567"/>
    <w:rsid w:val="001A7401"/>
    <w:rsid w:val="001B762A"/>
    <w:rsid w:val="001D2166"/>
    <w:rsid w:val="002842C6"/>
    <w:rsid w:val="00296F74"/>
    <w:rsid w:val="002A5910"/>
    <w:rsid w:val="002C4DF0"/>
    <w:rsid w:val="003031B5"/>
    <w:rsid w:val="00316D1C"/>
    <w:rsid w:val="00367001"/>
    <w:rsid w:val="00396DB7"/>
    <w:rsid w:val="003B426B"/>
    <w:rsid w:val="004D2B02"/>
    <w:rsid w:val="004D3F6C"/>
    <w:rsid w:val="00597333"/>
    <w:rsid w:val="005E184A"/>
    <w:rsid w:val="006124F1"/>
    <w:rsid w:val="0062307A"/>
    <w:rsid w:val="006847BE"/>
    <w:rsid w:val="006B151F"/>
    <w:rsid w:val="006D6056"/>
    <w:rsid w:val="00761482"/>
    <w:rsid w:val="00780130"/>
    <w:rsid w:val="007C7F5C"/>
    <w:rsid w:val="007E20B7"/>
    <w:rsid w:val="00815E8E"/>
    <w:rsid w:val="00823C53"/>
    <w:rsid w:val="008456C1"/>
    <w:rsid w:val="00881C06"/>
    <w:rsid w:val="008A0167"/>
    <w:rsid w:val="00990A06"/>
    <w:rsid w:val="00A059EC"/>
    <w:rsid w:val="00A173B4"/>
    <w:rsid w:val="00A226F7"/>
    <w:rsid w:val="00A369A8"/>
    <w:rsid w:val="00A542E7"/>
    <w:rsid w:val="00AA6AE7"/>
    <w:rsid w:val="00B123FB"/>
    <w:rsid w:val="00B776EB"/>
    <w:rsid w:val="00B9564C"/>
    <w:rsid w:val="00C41FF1"/>
    <w:rsid w:val="00C92D13"/>
    <w:rsid w:val="00CB49CD"/>
    <w:rsid w:val="00D13D5F"/>
    <w:rsid w:val="00D24FD6"/>
    <w:rsid w:val="00D82B72"/>
    <w:rsid w:val="00DB6FCB"/>
    <w:rsid w:val="00DE4058"/>
    <w:rsid w:val="00E31CBE"/>
    <w:rsid w:val="00E31ECC"/>
    <w:rsid w:val="00E816E5"/>
    <w:rsid w:val="00E843A6"/>
    <w:rsid w:val="00E85F78"/>
    <w:rsid w:val="00E86727"/>
    <w:rsid w:val="00F330D1"/>
    <w:rsid w:val="00F3493B"/>
    <w:rsid w:val="00FA222E"/>
    <w:rsid w:val="00FD75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4FD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  <w:style w:type="paragraph" w:styleId="a8">
    <w:name w:val="Document Map"/>
    <w:basedOn w:val="a"/>
    <w:link w:val="Char2"/>
    <w:uiPriority w:val="99"/>
    <w:semiHidden/>
    <w:unhideWhenUsed/>
    <w:rsid w:val="00E86727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8"/>
    <w:uiPriority w:val="99"/>
    <w:semiHidden/>
    <w:rsid w:val="00E86727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C7F5C"/>
    <w:pPr>
      <w:keepNext/>
      <w:keepLines/>
      <w:spacing w:before="340" w:after="330" w:line="578" w:lineRule="auto"/>
      <w:outlineLvl w:val="0"/>
    </w:pPr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C7F5C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C7F5C"/>
    <w:rPr>
      <w:rFonts w:ascii="Calibri" w:eastAsia="宋体" w:hAnsi="Calibri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C7F5C"/>
    <w:rPr>
      <w:rFonts w:ascii="Cambria" w:eastAsia="宋体" w:hAnsi="Cambria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7C7F5C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7C7F5C"/>
    <w:rPr>
      <w:rFonts w:ascii="Calibri" w:eastAsia="宋体" w:hAnsi="Calibri" w:cs="Times New Roman"/>
    </w:rPr>
  </w:style>
  <w:style w:type="paragraph" w:styleId="20">
    <w:name w:val="toc 2"/>
    <w:basedOn w:val="a"/>
    <w:next w:val="a"/>
    <w:autoRedefine/>
    <w:uiPriority w:val="39"/>
    <w:unhideWhenUsed/>
    <w:rsid w:val="007C7F5C"/>
    <w:pPr>
      <w:ind w:leftChars="200" w:left="420"/>
    </w:pPr>
    <w:rPr>
      <w:rFonts w:ascii="Calibri" w:eastAsia="宋体" w:hAnsi="Calibri" w:cs="Times New Roman"/>
    </w:rPr>
  </w:style>
  <w:style w:type="character" w:styleId="a3">
    <w:name w:val="Hyperlink"/>
    <w:uiPriority w:val="99"/>
    <w:unhideWhenUsed/>
    <w:rsid w:val="007C7F5C"/>
    <w:rPr>
      <w:color w:val="0000FF"/>
      <w:u w:val="single"/>
    </w:rPr>
  </w:style>
  <w:style w:type="paragraph" w:styleId="a4">
    <w:name w:val="Balloon Text"/>
    <w:basedOn w:val="a"/>
    <w:link w:val="Char"/>
    <w:uiPriority w:val="99"/>
    <w:semiHidden/>
    <w:unhideWhenUsed/>
    <w:rsid w:val="007C7F5C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C7F5C"/>
    <w:rPr>
      <w:sz w:val="18"/>
      <w:szCs w:val="18"/>
    </w:rPr>
  </w:style>
  <w:style w:type="paragraph" w:styleId="a5">
    <w:name w:val="List Paragraph"/>
    <w:basedOn w:val="a"/>
    <w:uiPriority w:val="34"/>
    <w:qFormat/>
    <w:rsid w:val="007C7F5C"/>
    <w:pPr>
      <w:ind w:firstLineChars="200" w:firstLine="420"/>
    </w:pPr>
  </w:style>
  <w:style w:type="paragraph" w:styleId="a6">
    <w:name w:val="header"/>
    <w:basedOn w:val="a"/>
    <w:link w:val="Char0"/>
    <w:uiPriority w:val="99"/>
    <w:unhideWhenUsed/>
    <w:rsid w:val="00B956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B9564C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956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B9564C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microsoft.com/office/2007/relationships/stylesWithEffects" Target="stylesWithEffect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7</TotalTime>
  <Pages>2</Pages>
  <Words>186</Words>
  <Characters>1064</Characters>
  <Application>Microsoft Office Word</Application>
  <DocSecurity>0</DocSecurity>
  <Lines>8</Lines>
  <Paragraphs>2</Paragraphs>
  <ScaleCrop>false</ScaleCrop>
  <Company>ljs</Company>
  <LinksUpToDate>false</LinksUpToDate>
  <CharactersWithSpaces>12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ingsheng</dc:creator>
  <cp:keywords/>
  <dc:description/>
  <cp:lastModifiedBy>hyw</cp:lastModifiedBy>
  <cp:revision>47</cp:revision>
  <dcterms:created xsi:type="dcterms:W3CDTF">2013-01-12T03:43:00Z</dcterms:created>
  <dcterms:modified xsi:type="dcterms:W3CDTF">2013-01-26T11:21:00Z</dcterms:modified>
</cp:coreProperties>
</file>